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0CD3" w:rsidRDefault="00AD0CD3" w:rsidP="002922DB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AD0CD3" w:rsidRDefault="00AD0CD3" w:rsidP="002922DB">
      <w:pPr>
        <w:pStyle w:val="1"/>
        <w:spacing w:line="360" w:lineRule="auto"/>
        <w:jc w:val="center"/>
        <w:rPr>
          <w:sz w:val="28"/>
          <w:szCs w:val="28"/>
        </w:rPr>
      </w:pPr>
    </w:p>
    <w:p w:rsidR="00AD0CD3" w:rsidRDefault="00AD0CD3" w:rsidP="002922DB">
      <w:pPr>
        <w:pStyle w:val="1"/>
        <w:spacing w:line="360" w:lineRule="auto"/>
        <w:jc w:val="center"/>
        <w:rPr>
          <w:sz w:val="28"/>
          <w:szCs w:val="28"/>
        </w:rPr>
      </w:pPr>
    </w:p>
    <w:p w:rsidR="00AD0CD3" w:rsidRDefault="00AD0CD3" w:rsidP="002922DB">
      <w:pPr>
        <w:pStyle w:val="1"/>
        <w:spacing w:line="360" w:lineRule="auto"/>
        <w:jc w:val="center"/>
        <w:rPr>
          <w:sz w:val="28"/>
          <w:szCs w:val="28"/>
        </w:rPr>
      </w:pPr>
    </w:p>
    <w:p w:rsidR="00AD0CD3" w:rsidRDefault="00AD0CD3" w:rsidP="002922DB">
      <w:pPr>
        <w:pStyle w:val="1"/>
        <w:spacing w:line="360" w:lineRule="auto"/>
        <w:jc w:val="center"/>
        <w:rPr>
          <w:sz w:val="28"/>
          <w:szCs w:val="28"/>
        </w:rPr>
      </w:pPr>
    </w:p>
    <w:p w:rsidR="00AD0CD3" w:rsidRDefault="00AD0CD3" w:rsidP="002922DB">
      <w:pPr>
        <w:pStyle w:val="1"/>
        <w:spacing w:line="360" w:lineRule="auto"/>
        <w:jc w:val="center"/>
        <w:rPr>
          <w:sz w:val="28"/>
          <w:szCs w:val="28"/>
        </w:rPr>
      </w:pPr>
    </w:p>
    <w:p w:rsidR="00AD0CD3" w:rsidRDefault="00AD0CD3" w:rsidP="002922DB">
      <w:pPr>
        <w:pStyle w:val="1"/>
        <w:spacing w:line="360" w:lineRule="auto"/>
        <w:jc w:val="center"/>
        <w:rPr>
          <w:sz w:val="28"/>
          <w:szCs w:val="28"/>
        </w:rPr>
      </w:pPr>
    </w:p>
    <w:p w:rsidR="00AD0CD3" w:rsidRDefault="00AD0CD3" w:rsidP="002922DB">
      <w:pPr>
        <w:pStyle w:val="1"/>
        <w:spacing w:line="360" w:lineRule="auto"/>
        <w:jc w:val="center"/>
        <w:rPr>
          <w:sz w:val="28"/>
          <w:szCs w:val="28"/>
        </w:rPr>
      </w:pPr>
    </w:p>
    <w:p w:rsidR="00AD0CD3" w:rsidRDefault="00AD0CD3" w:rsidP="002922DB">
      <w:pPr>
        <w:pStyle w:val="1"/>
        <w:spacing w:line="360" w:lineRule="auto"/>
        <w:jc w:val="center"/>
        <w:rPr>
          <w:sz w:val="28"/>
          <w:szCs w:val="28"/>
        </w:rPr>
      </w:pPr>
    </w:p>
    <w:p w:rsidR="00AD0CD3" w:rsidRDefault="00AD0CD3" w:rsidP="002922DB">
      <w:pPr>
        <w:pStyle w:val="1"/>
        <w:spacing w:line="360" w:lineRule="auto"/>
        <w:jc w:val="center"/>
        <w:rPr>
          <w:sz w:val="28"/>
          <w:szCs w:val="28"/>
        </w:rPr>
      </w:pPr>
    </w:p>
    <w:p w:rsidR="00AD0CD3" w:rsidRDefault="00AD0CD3" w:rsidP="002922DB">
      <w:pPr>
        <w:pStyle w:val="1"/>
        <w:spacing w:line="360" w:lineRule="auto"/>
        <w:jc w:val="center"/>
        <w:rPr>
          <w:sz w:val="28"/>
          <w:szCs w:val="28"/>
        </w:rPr>
      </w:pPr>
    </w:p>
    <w:p w:rsidR="00AD0CD3" w:rsidRDefault="002922DB" w:rsidP="002922DB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Лабораторная работа № 3</w:t>
      </w:r>
    </w:p>
    <w:p w:rsidR="00AD0CD3" w:rsidRPr="00AF4683" w:rsidRDefault="00AD0CD3" w:rsidP="002922DB">
      <w:pPr>
        <w:pStyle w:val="1"/>
        <w:spacing w:line="360" w:lineRule="auto"/>
        <w:jc w:val="center"/>
        <w:rPr>
          <w:sz w:val="28"/>
          <w:szCs w:val="28"/>
        </w:rPr>
      </w:pPr>
      <w:r w:rsidRPr="00AF4683">
        <w:rPr>
          <w:caps/>
          <w:sz w:val="28"/>
          <w:szCs w:val="28"/>
        </w:rPr>
        <w:t>«Алгоритм</w:t>
      </w:r>
      <w:r w:rsidRPr="00AF4683">
        <w:rPr>
          <w:caps/>
          <w:sz w:val="28"/>
          <w:szCs w:val="28"/>
          <w:lang w:val="uk-UA"/>
        </w:rPr>
        <w:t>Ы</w:t>
      </w:r>
      <w:r w:rsidRPr="00AF4683">
        <w:rPr>
          <w:caps/>
          <w:sz w:val="28"/>
          <w:szCs w:val="28"/>
        </w:rPr>
        <w:t xml:space="preserve"> </w:t>
      </w:r>
      <w:r>
        <w:rPr>
          <w:caps/>
          <w:sz w:val="28"/>
          <w:szCs w:val="28"/>
          <w:lang w:val="uk-UA"/>
        </w:rPr>
        <w:t>ШИФРОВАНИЯ</w:t>
      </w:r>
      <w:r w:rsidRPr="00AF4683">
        <w:rPr>
          <w:caps/>
          <w:sz w:val="28"/>
          <w:szCs w:val="28"/>
          <w:lang w:val="uk-UA"/>
        </w:rPr>
        <w:t>»</w:t>
      </w:r>
    </w:p>
    <w:p w:rsidR="00AD0CD3" w:rsidRDefault="00AD0CD3" w:rsidP="002922DB">
      <w:pPr>
        <w:pStyle w:val="1"/>
        <w:spacing w:line="360" w:lineRule="auto"/>
        <w:jc w:val="both"/>
        <w:rPr>
          <w:sz w:val="28"/>
          <w:szCs w:val="28"/>
        </w:rPr>
      </w:pPr>
    </w:p>
    <w:p w:rsidR="00AD0CD3" w:rsidRDefault="00AD0CD3" w:rsidP="002922DB">
      <w:pPr>
        <w:pStyle w:val="1"/>
        <w:spacing w:line="360" w:lineRule="auto"/>
        <w:jc w:val="both"/>
        <w:rPr>
          <w:sz w:val="28"/>
          <w:szCs w:val="28"/>
        </w:rPr>
      </w:pPr>
    </w:p>
    <w:p w:rsidR="002922DB" w:rsidRDefault="002922DB" w:rsidP="002922DB">
      <w:pPr>
        <w:pStyle w:val="1"/>
        <w:spacing w:line="360" w:lineRule="auto"/>
        <w:jc w:val="both"/>
        <w:rPr>
          <w:sz w:val="28"/>
          <w:szCs w:val="28"/>
        </w:rPr>
      </w:pPr>
    </w:p>
    <w:p w:rsidR="002922DB" w:rsidRDefault="002922DB" w:rsidP="002922DB">
      <w:pPr>
        <w:pStyle w:val="1"/>
        <w:spacing w:line="360" w:lineRule="auto"/>
        <w:jc w:val="both"/>
        <w:rPr>
          <w:sz w:val="28"/>
          <w:szCs w:val="28"/>
        </w:rPr>
      </w:pPr>
    </w:p>
    <w:p w:rsidR="002922DB" w:rsidRDefault="002922DB" w:rsidP="002922DB">
      <w:pPr>
        <w:pStyle w:val="1"/>
        <w:spacing w:line="360" w:lineRule="auto"/>
        <w:jc w:val="both"/>
        <w:rPr>
          <w:sz w:val="28"/>
          <w:szCs w:val="28"/>
        </w:rPr>
      </w:pPr>
    </w:p>
    <w:p w:rsidR="00AD0CD3" w:rsidRDefault="00AD0CD3" w:rsidP="002922DB">
      <w:pPr>
        <w:pStyle w:val="1"/>
        <w:spacing w:line="360" w:lineRule="auto"/>
        <w:jc w:val="both"/>
        <w:rPr>
          <w:sz w:val="28"/>
          <w:szCs w:val="28"/>
        </w:rPr>
      </w:pPr>
    </w:p>
    <w:p w:rsidR="00AD0CD3" w:rsidRDefault="00AD0CD3" w:rsidP="002922D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AD0CD3" w:rsidRDefault="00AD0CD3" w:rsidP="002922D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AD0CD3" w:rsidRDefault="00AD0CD3" w:rsidP="002922D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AD0CD3" w:rsidRDefault="00AD0CD3" w:rsidP="002922D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AD0CD3" w:rsidRDefault="00AD0CD3" w:rsidP="002922D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крипник Т.В.</w:t>
      </w:r>
    </w:p>
    <w:p w:rsidR="00AD0CD3" w:rsidRDefault="00AD0CD3" w:rsidP="002922D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AD0CD3" w:rsidRDefault="00AD0CD3" w:rsidP="002922DB">
      <w:pPr>
        <w:pStyle w:val="1"/>
        <w:spacing w:line="360" w:lineRule="auto"/>
        <w:jc w:val="both"/>
        <w:rPr>
          <w:sz w:val="28"/>
          <w:szCs w:val="28"/>
        </w:rPr>
      </w:pPr>
    </w:p>
    <w:p w:rsidR="00AD0CD3" w:rsidRDefault="00AD0CD3" w:rsidP="002922DB">
      <w:pPr>
        <w:pStyle w:val="1"/>
        <w:spacing w:line="360" w:lineRule="auto"/>
        <w:jc w:val="both"/>
        <w:rPr>
          <w:sz w:val="28"/>
          <w:szCs w:val="28"/>
        </w:rPr>
      </w:pPr>
    </w:p>
    <w:p w:rsidR="00AD0CD3" w:rsidRDefault="00AD0CD3" w:rsidP="002922DB">
      <w:pPr>
        <w:pStyle w:val="1"/>
        <w:spacing w:line="360" w:lineRule="auto"/>
        <w:jc w:val="both"/>
        <w:rPr>
          <w:sz w:val="28"/>
          <w:szCs w:val="28"/>
        </w:rPr>
      </w:pPr>
    </w:p>
    <w:p w:rsidR="00AD0CD3" w:rsidRDefault="00AD0CD3" w:rsidP="002922DB">
      <w:pPr>
        <w:pStyle w:val="1"/>
        <w:spacing w:line="360" w:lineRule="auto"/>
        <w:jc w:val="both"/>
        <w:rPr>
          <w:sz w:val="28"/>
          <w:szCs w:val="28"/>
        </w:rPr>
      </w:pPr>
    </w:p>
    <w:p w:rsidR="00AA6B4A" w:rsidRDefault="00AD0CD3" w:rsidP="002922DB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расноармейск 2015</w:t>
      </w:r>
    </w:p>
    <w:p w:rsidR="003774D0" w:rsidRDefault="00171220" w:rsidP="007E2221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Введение</w:t>
      </w:r>
    </w:p>
    <w:p w:rsidR="005647D8" w:rsidRPr="005647D8" w:rsidRDefault="005647D8" w:rsidP="007E2221">
      <w:pPr>
        <w:pStyle w:val="1"/>
        <w:spacing w:line="360" w:lineRule="auto"/>
        <w:jc w:val="both"/>
        <w:rPr>
          <w:sz w:val="28"/>
          <w:szCs w:val="28"/>
        </w:rPr>
      </w:pPr>
      <w:r w:rsidRPr="005647D8">
        <w:rPr>
          <w:sz w:val="28"/>
          <w:szCs w:val="28"/>
        </w:rPr>
        <w:br/>
        <w:t>Метод шифровки/дешифровки называют </w:t>
      </w:r>
      <w:r w:rsidRPr="005647D8">
        <w:rPr>
          <w:b/>
          <w:bCs/>
          <w:sz w:val="28"/>
          <w:szCs w:val="28"/>
        </w:rPr>
        <w:t>шифром</w:t>
      </w:r>
      <w:r w:rsidRPr="005647D8">
        <w:rPr>
          <w:sz w:val="28"/>
          <w:szCs w:val="28"/>
        </w:rPr>
        <w:t> (</w:t>
      </w:r>
      <w:proofErr w:type="spellStart"/>
      <w:r w:rsidRPr="005647D8">
        <w:rPr>
          <w:b/>
          <w:bCs/>
          <w:sz w:val="28"/>
          <w:szCs w:val="28"/>
        </w:rPr>
        <w:t>cipher</w:t>
      </w:r>
      <w:proofErr w:type="spellEnd"/>
      <w:r w:rsidRPr="005647D8">
        <w:rPr>
          <w:sz w:val="28"/>
          <w:szCs w:val="28"/>
        </w:rPr>
        <w:t>). Некоторые алгоритмы шифрования основаны на том, что сам метод шифрования (алгоритм) является секретным. Ныне такие методы представляют лишь исторический интерес и не имеют практического значения. Все современные алгоритмы используют </w:t>
      </w:r>
      <w:r w:rsidRPr="005647D8">
        <w:rPr>
          <w:b/>
          <w:bCs/>
          <w:sz w:val="28"/>
          <w:szCs w:val="28"/>
        </w:rPr>
        <w:t>ключ</w:t>
      </w:r>
      <w:r w:rsidRPr="005647D8">
        <w:rPr>
          <w:sz w:val="28"/>
          <w:szCs w:val="28"/>
        </w:rPr>
        <w:t xml:space="preserve"> для управления шифровкой и дешифровкой; сообщение может быть успешно </w:t>
      </w:r>
      <w:proofErr w:type="gramStart"/>
      <w:r w:rsidRPr="005647D8">
        <w:rPr>
          <w:sz w:val="28"/>
          <w:szCs w:val="28"/>
        </w:rPr>
        <w:t>дешифровано</w:t>
      </w:r>
      <w:proofErr w:type="gramEnd"/>
      <w:r w:rsidRPr="005647D8">
        <w:rPr>
          <w:sz w:val="28"/>
          <w:szCs w:val="28"/>
        </w:rPr>
        <w:t xml:space="preserve"> только если известен ключ. </w:t>
      </w:r>
      <w:proofErr w:type="gramStart"/>
      <w:r w:rsidRPr="005647D8">
        <w:rPr>
          <w:sz w:val="28"/>
          <w:szCs w:val="28"/>
        </w:rPr>
        <w:t>Ключ, используемый для дешифровки может</w:t>
      </w:r>
      <w:proofErr w:type="gramEnd"/>
      <w:r w:rsidRPr="005647D8">
        <w:rPr>
          <w:sz w:val="28"/>
          <w:szCs w:val="28"/>
        </w:rPr>
        <w:t xml:space="preserve"> не совпадать с ключом, используемым для шифрования, однако в большинстве алгоритмов ключи совпадают.</w:t>
      </w:r>
    </w:p>
    <w:p w:rsidR="005647D8" w:rsidRPr="005647D8" w:rsidRDefault="005647D8" w:rsidP="007E2221">
      <w:pPr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>Алгоритмы с использованием ключа делятся на два класса: симметричные (или алгоритмы секретным ключом) и асим</w:t>
      </w:r>
      <w:r w:rsidR="00E93998">
        <w:rPr>
          <w:rFonts w:ascii="Times New Roman" w:eastAsia="Times New Roman" w:hAnsi="Times New Roman" w:cs="Times New Roman"/>
          <w:sz w:val="28"/>
          <w:szCs w:val="28"/>
          <w:lang w:eastAsia="ru-RU"/>
        </w:rPr>
        <w:t>м</w:t>
      </w:r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>етричные (или алгоритмы с открытым ключом). Разница в том, что симметричные алгоритмы используют один и тот же ключ для шифрования и для дешифрования (или же ключ для дешифровки просто вычисляется по ключу шифровки). В то время как асимметричные алгоритмы используют разные ключи, и ключ для дешифровки не может быть вычислен по ключу шифровки.</w:t>
      </w:r>
    </w:p>
    <w:p w:rsidR="005647D8" w:rsidRPr="005647D8" w:rsidRDefault="005647D8" w:rsidP="007E2221">
      <w:pPr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E93998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>мметричные алгоритмы подразделяют на </w:t>
      </w:r>
      <w:r w:rsidRPr="005647D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отоковые шифры</w:t>
      </w:r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> и </w:t>
      </w:r>
      <w:r w:rsidRPr="005647D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блочные шифры</w:t>
      </w:r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gramStart"/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>Потоковые</w:t>
      </w:r>
      <w:proofErr w:type="gramEnd"/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зволяют шифровать информацию </w:t>
      </w:r>
      <w:proofErr w:type="spellStart"/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>побитово</w:t>
      </w:r>
      <w:proofErr w:type="spellEnd"/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>, в то время как блочные работают с некоторым набором бит данных (обычно размер блока составляет 64 бита) и шифруют этот набор как единое целое.</w:t>
      </w:r>
    </w:p>
    <w:p w:rsidR="005647D8" w:rsidRPr="005647D8" w:rsidRDefault="005647D8" w:rsidP="007E2221">
      <w:pPr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>Ассиметричные шифры (также именуемые алгоритмами с открытым ключом, или --- в более общем плане --- криптографией с открытым ключом) допускают, чтобы открытый ключ был доступ</w:t>
      </w:r>
      <w:r w:rsidR="00E93998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>н всем (скажем, опубликован в газете). Это позволяет любому зашифровать сообщение. Однако расшифровать это сообщение сможет только нужный человек (тот, кто владеет ключом дешифровки). Ключ для шифрования называют </w:t>
      </w:r>
      <w:r w:rsidRPr="005647D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открытым </w:t>
      </w:r>
      <w:r w:rsidRPr="005647D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ключом</w:t>
      </w:r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>, а ключ для дешифрования --- </w:t>
      </w:r>
      <w:r w:rsidRPr="005647D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крытым ключом</w:t>
      </w:r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> или </w:t>
      </w:r>
      <w:r w:rsidRPr="005647D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екретным ключом</w:t>
      </w:r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647D8" w:rsidRPr="005647D8" w:rsidRDefault="005647D8" w:rsidP="007E2221">
      <w:pPr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временные алгоритмы шифровки/дешифровки достаточно сложны и их невозможно </w:t>
      </w:r>
      <w:proofErr w:type="gramStart"/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одить</w:t>
      </w:r>
      <w:proofErr w:type="gramEnd"/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ручную. Настоящие криптографические алгоритмы разработаны для использования компьютерами или специальными аппаратными устройствами. В большинстве приложений криптография производится программным обеспечением и имеется множество доступных криптографических пакетов.</w:t>
      </w:r>
    </w:p>
    <w:p w:rsidR="005647D8" w:rsidRPr="005647D8" w:rsidRDefault="005647D8" w:rsidP="007E2221">
      <w:pPr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>Вообще говоря, симметричные алгоритмы работают быстрее, чем ассиметричные. На практ</w:t>
      </w:r>
      <w:r w:rsidR="00E93998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5647D8">
        <w:rPr>
          <w:rFonts w:ascii="Times New Roman" w:eastAsia="Times New Roman" w:hAnsi="Times New Roman" w:cs="Times New Roman"/>
          <w:sz w:val="28"/>
          <w:szCs w:val="28"/>
          <w:lang w:eastAsia="ru-RU"/>
        </w:rPr>
        <w:t>ке оба типа алгоритмов часто используются вместе: алгоритм с открытым ключом используется для того, чтобы передать случайным образом сгенерированный секретный ключ, который затем используется для дешифровки сообщения.</w:t>
      </w:r>
    </w:p>
    <w:p w:rsidR="005647D8" w:rsidRPr="002502FD" w:rsidRDefault="005647D8" w:rsidP="007E2221">
      <w:pPr>
        <w:pStyle w:val="1"/>
        <w:spacing w:line="360" w:lineRule="auto"/>
        <w:jc w:val="both"/>
        <w:rPr>
          <w:sz w:val="28"/>
          <w:szCs w:val="28"/>
        </w:rPr>
      </w:pPr>
      <w:r w:rsidRPr="005647D8">
        <w:rPr>
          <w:sz w:val="28"/>
          <w:szCs w:val="28"/>
        </w:rPr>
        <w:t xml:space="preserve">Многие качественные криптографические алгоритмы доступны широко - в книжном магазине, библиотеке, патентном бюро или в Интернет. К широко известным симметричным алгоритмам относятся DES и IDEA, </w:t>
      </w:r>
      <w:proofErr w:type="gramStart"/>
      <w:r w:rsidRPr="005647D8">
        <w:rPr>
          <w:sz w:val="28"/>
          <w:szCs w:val="28"/>
        </w:rPr>
        <w:t>Наверное</w:t>
      </w:r>
      <w:proofErr w:type="gramEnd"/>
      <w:r w:rsidRPr="005647D8">
        <w:rPr>
          <w:sz w:val="28"/>
          <w:szCs w:val="28"/>
        </w:rPr>
        <w:t xml:space="preserve"> самым лучшим асимметричным алгоритмом является RSA.</w:t>
      </w:r>
    </w:p>
    <w:p w:rsidR="003774D0" w:rsidRPr="002502FD" w:rsidRDefault="003774D0" w:rsidP="007E2221">
      <w:pPr>
        <w:pStyle w:val="1"/>
        <w:spacing w:line="360" w:lineRule="auto"/>
        <w:jc w:val="both"/>
        <w:rPr>
          <w:sz w:val="28"/>
          <w:szCs w:val="28"/>
        </w:rPr>
      </w:pPr>
    </w:p>
    <w:p w:rsidR="003774D0" w:rsidRDefault="003774D0" w:rsidP="007E2221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Основной раздел</w:t>
      </w:r>
    </w:p>
    <w:p w:rsidR="003774D0" w:rsidRDefault="003774D0" w:rsidP="007E2221">
      <w:pPr>
        <w:pStyle w:val="1"/>
        <w:spacing w:line="360" w:lineRule="auto"/>
        <w:jc w:val="center"/>
        <w:rPr>
          <w:sz w:val="28"/>
          <w:szCs w:val="28"/>
        </w:rPr>
      </w:pPr>
    </w:p>
    <w:p w:rsidR="003774D0" w:rsidRDefault="002502FD" w:rsidP="007E2221">
      <w:pPr>
        <w:pStyle w:val="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хема получения зашифрованного сообщения, происходит с помощью симметричного алгоритма шифрования</w:t>
      </w:r>
      <w:r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</w:rPr>
        <w:t>с использованием блочного шифра.</w:t>
      </w:r>
    </w:p>
    <w:p w:rsidR="002502FD" w:rsidRDefault="002502FD" w:rsidP="007E2221">
      <w:pPr>
        <w:pStyle w:val="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общение шифруется и расшифровывается с помощью открытого ключа</w:t>
      </w:r>
      <w:r w:rsidR="008F559E">
        <w:rPr>
          <w:sz w:val="28"/>
          <w:szCs w:val="28"/>
        </w:rPr>
        <w:t>.</w:t>
      </w:r>
    </w:p>
    <w:p w:rsidR="008F559E" w:rsidRDefault="008F559E" w:rsidP="007E2221">
      <w:pPr>
        <w:pStyle w:val="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юч работает таким образом: вводим цифру от 0 до 6, показывая </w:t>
      </w:r>
      <w:proofErr w:type="gramStart"/>
      <w:r>
        <w:rPr>
          <w:sz w:val="28"/>
          <w:szCs w:val="28"/>
        </w:rPr>
        <w:t>этим</w:t>
      </w:r>
      <w:proofErr w:type="gramEnd"/>
      <w:r>
        <w:rPr>
          <w:sz w:val="28"/>
          <w:szCs w:val="28"/>
        </w:rPr>
        <w:t xml:space="preserve"> на сколько будем сдвигать вперед текущую букву в алфавите.</w:t>
      </w:r>
    </w:p>
    <w:p w:rsidR="008F559E" w:rsidRDefault="008F559E" w:rsidP="008F559E">
      <w:pPr>
        <w:pStyle w:val="1"/>
        <w:jc w:val="both"/>
        <w:rPr>
          <w:sz w:val="28"/>
          <w:szCs w:val="28"/>
        </w:rPr>
      </w:pPr>
    </w:p>
    <w:p w:rsidR="007E2221" w:rsidRDefault="007E2221" w:rsidP="00F665BC">
      <w:pPr>
        <w:pStyle w:val="1"/>
        <w:jc w:val="center"/>
      </w:pPr>
      <w:r>
        <w:br w:type="page"/>
      </w:r>
    </w:p>
    <w:p w:rsidR="007E2221" w:rsidRDefault="007E2221" w:rsidP="00F665BC">
      <w:pPr>
        <w:pStyle w:val="1"/>
        <w:jc w:val="center"/>
        <w:sectPr w:rsidR="007E222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E2221" w:rsidRDefault="007E2221" w:rsidP="00F665BC">
      <w:pPr>
        <w:pStyle w:val="1"/>
        <w:jc w:val="center"/>
      </w:pPr>
    </w:p>
    <w:p w:rsidR="00613D97" w:rsidRPr="007E2221" w:rsidRDefault="001B5516" w:rsidP="00F665BC">
      <w:pPr>
        <w:pStyle w:val="1"/>
        <w:jc w:val="center"/>
      </w:pPr>
      <w:r>
        <w:object w:dxaOrig="5060" w:dyaOrig="24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25pt;height:700.35pt" o:ole="">
            <v:imagedata r:id="rId6" o:title=""/>
          </v:shape>
          <o:OLEObject Type="Embed" ProgID="Visio.Drawing.11" ShapeID="_x0000_i1025" DrawAspect="Content" ObjectID="_1541496328" r:id="rId7"/>
        </w:object>
      </w:r>
      <w:r w:rsidR="007E2221">
        <w:br w:type="page"/>
      </w:r>
    </w:p>
    <w:p w:rsidR="007E2221" w:rsidRDefault="007E2221" w:rsidP="00F665BC">
      <w:pPr>
        <w:pStyle w:val="1"/>
        <w:jc w:val="center"/>
        <w:rPr>
          <w:sz w:val="28"/>
          <w:szCs w:val="28"/>
        </w:rPr>
      </w:pPr>
    </w:p>
    <w:p w:rsidR="007E2221" w:rsidRPr="001B5516" w:rsidRDefault="007E2221" w:rsidP="00F665BC">
      <w:pPr>
        <w:pStyle w:val="1"/>
        <w:jc w:val="center"/>
        <w:rPr>
          <w:sz w:val="28"/>
          <w:szCs w:val="28"/>
          <w:lang w:val="en-US"/>
        </w:rPr>
      </w:pPr>
      <w:r w:rsidRPr="007E2221">
        <w:rPr>
          <w:sz w:val="28"/>
          <w:szCs w:val="28"/>
        </w:rPr>
        <w:t>Программная</w:t>
      </w:r>
      <w:r w:rsidRPr="001B5516">
        <w:rPr>
          <w:sz w:val="28"/>
          <w:szCs w:val="28"/>
          <w:lang w:val="en-US"/>
        </w:rPr>
        <w:t xml:space="preserve"> </w:t>
      </w:r>
      <w:r w:rsidRPr="007E2221">
        <w:rPr>
          <w:sz w:val="28"/>
          <w:szCs w:val="28"/>
        </w:rPr>
        <w:t>реализация</w:t>
      </w:r>
    </w:p>
    <w:p w:rsidR="001B5516" w:rsidRPr="001B5516" w:rsidRDefault="001B5516" w:rsidP="001B55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ackage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in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io.BufferedReader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io.IOException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io.InputStreamReader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util.Random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class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ource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>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static void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main(String[]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g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OException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ource(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ource()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OException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this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changeText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rivate void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hangeText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)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OException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index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String text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Random r =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andom(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ufferedReader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reader =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ufferedReader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putStreamReader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System.</w:t>
      </w:r>
      <w:r w:rsidRPr="001B5516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in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show(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екст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: "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text =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ader.readLine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String[] mass =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ring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.length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]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[] mas1 =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.length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]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char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mas55[] =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new char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.length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]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[] =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.length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]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Открытый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екст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: "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 text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Длина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екста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: "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.length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char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[] mas =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.toCharArray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char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] mas4 =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а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б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г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д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е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ё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ж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з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и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й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л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м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н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о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п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р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с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у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ф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х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ц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ч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ш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щ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ъ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ы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ь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э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ю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я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 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а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б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г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д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е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ё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0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1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2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3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4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5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6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7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8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9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br/>
        <w:t xml:space="preserve">       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}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while (index &lt; </w:t>
      </w:r>
      <w:proofErr w:type="spellStart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s.length</w:t>
      </w:r>
      <w:proofErr w:type="spellEnd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)</w:t>
      </w:r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s.</w:t>
      </w:r>
      <w:r w:rsidRPr="001B5516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length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a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б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г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3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д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4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е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5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ё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6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ж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7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з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8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и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9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й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0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1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л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2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м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3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н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4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о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5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п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6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р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7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с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8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9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у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0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ф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1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х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2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ц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3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ч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4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ш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5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щ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6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ъ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7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ы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8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ь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9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э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30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ю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31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я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32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 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33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0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41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1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42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2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43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3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44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4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45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5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46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6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47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7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48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8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49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=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'9'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50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index++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show(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люч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: "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.length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) &gt;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0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.length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)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mas1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.nextInt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7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show(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"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 mas1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]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 "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show(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Шифротекст</w:t>
      </w:r>
      <w:proofErr w:type="spellEnd"/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: "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s.</w:t>
      </w:r>
      <w:r w:rsidRPr="001B5516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length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show(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haracter.</w:t>
      </w:r>
      <w:r w:rsidRPr="001B5516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toString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4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] + mas1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]])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 "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show(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Открытый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екст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: "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s.</w:t>
      </w:r>
      <w:r w:rsidRPr="001B5516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length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show(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haracter.</w:t>
      </w:r>
      <w:r w:rsidRPr="001B5516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toString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])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.length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) &lt;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0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.length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)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show(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люч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["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+ 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: "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mas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ader.readLine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mas1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] =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teger.</w:t>
      </w:r>
      <w:r w:rsidRPr="001B5516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]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</w:t>
      </w:r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/*  for (</w:t>
      </w:r>
      <w:proofErr w:type="spellStart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= 0; </w:t>
      </w:r>
      <w:proofErr w:type="spellStart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&lt; </w:t>
      </w:r>
      <w:proofErr w:type="spellStart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s.length</w:t>
      </w:r>
      <w:proofErr w:type="spellEnd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; </w:t>
      </w:r>
      <w:proofErr w:type="spellStart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++) {</w:t>
      </w:r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showLn</w:t>
      </w:r>
      <w:proofErr w:type="spellEnd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Character.toString</w:t>
      </w:r>
      <w:proofErr w:type="spellEnd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]) + " " +  </w:t>
      </w:r>
      <w:proofErr w:type="spellStart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]);</w:t>
      </w:r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}*/</w:t>
      </w:r>
      <w:r w:rsidRPr="001B5516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 "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s.</w:t>
      </w:r>
      <w:r w:rsidRPr="001B5516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length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show(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haracter.</w:t>
      </w:r>
      <w:r w:rsidRPr="001B5516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toString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4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mas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] + mas1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]])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B5516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 "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    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1B551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s.</w:t>
      </w:r>
      <w:r w:rsidRPr="001B5516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length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)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show(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haracter.</w:t>
      </w:r>
      <w:r w:rsidRPr="001B5516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toString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s[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])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rivate void 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(String txt)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1B5516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txt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551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rivate void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String txt)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{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1B5516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ln</w:t>
      </w:r>
      <w:proofErr w:type="spellEnd"/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txt);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B551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>}</w:t>
      </w:r>
    </w:p>
    <w:p w:rsidR="007E2221" w:rsidRPr="001B5516" w:rsidRDefault="007E2221" w:rsidP="00F665BC">
      <w:pPr>
        <w:pStyle w:val="1"/>
        <w:jc w:val="center"/>
        <w:rPr>
          <w:sz w:val="28"/>
          <w:szCs w:val="28"/>
          <w:lang w:val="en-US"/>
        </w:rPr>
      </w:pPr>
    </w:p>
    <w:p w:rsidR="007E2221" w:rsidRPr="001B5516" w:rsidRDefault="007E2221" w:rsidP="00F665BC">
      <w:pPr>
        <w:pStyle w:val="1"/>
        <w:jc w:val="center"/>
        <w:rPr>
          <w:sz w:val="28"/>
          <w:szCs w:val="28"/>
          <w:lang w:val="en-US"/>
        </w:rPr>
      </w:pPr>
    </w:p>
    <w:p w:rsidR="007E2221" w:rsidRPr="001B5516" w:rsidRDefault="007E2221" w:rsidP="00F665BC">
      <w:pPr>
        <w:pStyle w:val="1"/>
        <w:jc w:val="center"/>
        <w:rPr>
          <w:sz w:val="28"/>
          <w:szCs w:val="28"/>
          <w:lang w:val="en-US"/>
        </w:rPr>
      </w:pPr>
    </w:p>
    <w:p w:rsidR="007E2221" w:rsidRPr="001B5516" w:rsidRDefault="007E2221" w:rsidP="00F665BC">
      <w:pPr>
        <w:pStyle w:val="1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72A383B" wp14:editId="09BC109F">
            <wp:extent cx="5940425" cy="6148269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148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221" w:rsidRDefault="007E2221" w:rsidP="007E2221">
      <w:pPr>
        <w:pStyle w:val="1"/>
        <w:spacing w:line="360" w:lineRule="auto"/>
        <w:jc w:val="center"/>
        <w:rPr>
          <w:sz w:val="28"/>
          <w:szCs w:val="28"/>
          <w:lang w:val="uk-UA"/>
        </w:rPr>
      </w:pPr>
      <w:r w:rsidRPr="007E2221">
        <w:rPr>
          <w:sz w:val="28"/>
          <w:szCs w:val="28"/>
        </w:rPr>
        <w:t>Рисунок</w:t>
      </w:r>
      <w:r w:rsidRPr="001B5516">
        <w:rPr>
          <w:sz w:val="28"/>
          <w:szCs w:val="28"/>
          <w:lang w:val="en-US"/>
        </w:rPr>
        <w:t xml:space="preserve"> 1</w:t>
      </w:r>
    </w:p>
    <w:p w:rsidR="001B5516" w:rsidRDefault="001B5516" w:rsidP="007E2221">
      <w:pPr>
        <w:pStyle w:val="1"/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60D4DF17" wp14:editId="77AEC0F5">
            <wp:extent cx="5940425" cy="4958222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58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5516" w:rsidRPr="001B5516" w:rsidRDefault="001B5516" w:rsidP="001B5516">
      <w:pPr>
        <w:pStyle w:val="1"/>
        <w:spacing w:line="360" w:lineRule="auto"/>
        <w:jc w:val="center"/>
        <w:rPr>
          <w:sz w:val="28"/>
          <w:szCs w:val="28"/>
          <w:lang w:val="uk-UA"/>
        </w:rPr>
      </w:pPr>
      <w:r w:rsidRPr="007E2221">
        <w:rPr>
          <w:sz w:val="28"/>
          <w:szCs w:val="28"/>
        </w:rPr>
        <w:t>Рисунок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uk-UA"/>
        </w:rPr>
        <w:t>2</w:t>
      </w:r>
      <w:bookmarkStart w:id="0" w:name="_GoBack"/>
      <w:bookmarkEnd w:id="0"/>
    </w:p>
    <w:p w:rsidR="001B5516" w:rsidRPr="001B5516" w:rsidRDefault="001B5516" w:rsidP="007E2221">
      <w:pPr>
        <w:pStyle w:val="1"/>
        <w:spacing w:line="360" w:lineRule="auto"/>
        <w:jc w:val="center"/>
        <w:rPr>
          <w:sz w:val="28"/>
          <w:szCs w:val="28"/>
          <w:lang w:val="uk-UA"/>
        </w:rPr>
      </w:pPr>
    </w:p>
    <w:p w:rsidR="007E2221" w:rsidRPr="001B5516" w:rsidRDefault="007E2221" w:rsidP="007E2221">
      <w:pPr>
        <w:pStyle w:val="1"/>
        <w:spacing w:line="360" w:lineRule="auto"/>
        <w:jc w:val="center"/>
        <w:rPr>
          <w:sz w:val="28"/>
          <w:szCs w:val="28"/>
          <w:lang w:val="en-US"/>
        </w:rPr>
      </w:pPr>
      <w:r w:rsidRPr="007E2221">
        <w:rPr>
          <w:sz w:val="28"/>
          <w:szCs w:val="28"/>
        </w:rPr>
        <w:t>Вывод</w:t>
      </w:r>
    </w:p>
    <w:p w:rsidR="007E2221" w:rsidRPr="007E2221" w:rsidRDefault="007E2221" w:rsidP="007E2221">
      <w:pPr>
        <w:pStyle w:val="1"/>
        <w:spacing w:line="360" w:lineRule="auto"/>
        <w:jc w:val="both"/>
        <w:rPr>
          <w:sz w:val="28"/>
          <w:szCs w:val="28"/>
        </w:rPr>
      </w:pPr>
      <w:proofErr w:type="spellStart"/>
      <w:r w:rsidRPr="007E2221">
        <w:rPr>
          <w:bCs/>
          <w:color w:val="252525"/>
          <w:sz w:val="28"/>
          <w:szCs w:val="28"/>
        </w:rPr>
        <w:t>Одноалфавитный</w:t>
      </w:r>
      <w:proofErr w:type="spellEnd"/>
      <w:r w:rsidRPr="001B5516">
        <w:rPr>
          <w:bCs/>
          <w:color w:val="252525"/>
          <w:sz w:val="28"/>
          <w:szCs w:val="28"/>
          <w:lang w:val="en-US"/>
        </w:rPr>
        <w:t xml:space="preserve"> </w:t>
      </w:r>
      <w:r w:rsidRPr="007E2221">
        <w:rPr>
          <w:bCs/>
          <w:color w:val="252525"/>
          <w:sz w:val="28"/>
          <w:szCs w:val="28"/>
        </w:rPr>
        <w:t>шифр</w:t>
      </w:r>
      <w:r w:rsidRPr="001B5516">
        <w:rPr>
          <w:bCs/>
          <w:color w:val="252525"/>
          <w:sz w:val="28"/>
          <w:szCs w:val="28"/>
          <w:lang w:val="en-US"/>
        </w:rPr>
        <w:t xml:space="preserve"> </w:t>
      </w:r>
      <w:r w:rsidRPr="007E2221">
        <w:rPr>
          <w:bCs/>
          <w:color w:val="252525"/>
          <w:sz w:val="28"/>
          <w:szCs w:val="28"/>
        </w:rPr>
        <w:t>подстановки</w:t>
      </w:r>
      <w:r w:rsidRPr="001B5516">
        <w:rPr>
          <w:bCs/>
          <w:color w:val="252525"/>
          <w:sz w:val="28"/>
          <w:szCs w:val="28"/>
          <w:lang w:val="en-US"/>
        </w:rPr>
        <w:t xml:space="preserve"> (</w:t>
      </w:r>
      <w:hyperlink r:id="rId10" w:tooltip="Шифр простой замены" w:history="1">
        <w:r w:rsidRPr="007E2221">
          <w:rPr>
            <w:bCs/>
            <w:sz w:val="28"/>
            <w:szCs w:val="28"/>
          </w:rPr>
          <w:t>шифр</w:t>
        </w:r>
        <w:r w:rsidRPr="001B5516">
          <w:rPr>
            <w:bCs/>
            <w:sz w:val="28"/>
            <w:szCs w:val="28"/>
            <w:lang w:val="en-US"/>
          </w:rPr>
          <w:t xml:space="preserve"> </w:t>
        </w:r>
        <w:r w:rsidRPr="007E2221">
          <w:rPr>
            <w:bCs/>
            <w:sz w:val="28"/>
            <w:szCs w:val="28"/>
          </w:rPr>
          <w:t>простой</w:t>
        </w:r>
        <w:r w:rsidRPr="001B5516">
          <w:rPr>
            <w:bCs/>
            <w:sz w:val="28"/>
            <w:szCs w:val="28"/>
            <w:lang w:val="en-US"/>
          </w:rPr>
          <w:t xml:space="preserve"> </w:t>
        </w:r>
        <w:r w:rsidRPr="007E2221">
          <w:rPr>
            <w:bCs/>
            <w:sz w:val="28"/>
            <w:szCs w:val="28"/>
          </w:rPr>
          <w:t>замены</w:t>
        </w:r>
      </w:hyperlink>
      <w:r w:rsidRPr="001B5516">
        <w:rPr>
          <w:bCs/>
          <w:color w:val="252525"/>
          <w:sz w:val="28"/>
          <w:szCs w:val="28"/>
          <w:lang w:val="en-US"/>
        </w:rPr>
        <w:t>)</w:t>
      </w:r>
      <w:r w:rsidRPr="001B5516">
        <w:rPr>
          <w:color w:val="252525"/>
          <w:sz w:val="28"/>
          <w:szCs w:val="28"/>
          <w:lang w:val="en-US"/>
        </w:rPr>
        <w:t xml:space="preserve"> — </w:t>
      </w:r>
      <w:r w:rsidRPr="007E2221">
        <w:rPr>
          <w:color w:val="252525"/>
          <w:sz w:val="28"/>
          <w:szCs w:val="28"/>
        </w:rPr>
        <w:t>шифр</w:t>
      </w:r>
      <w:r w:rsidRPr="001B5516">
        <w:rPr>
          <w:color w:val="252525"/>
          <w:sz w:val="28"/>
          <w:szCs w:val="28"/>
          <w:lang w:val="en-US"/>
        </w:rPr>
        <w:t xml:space="preserve">, </w:t>
      </w:r>
      <w:r w:rsidRPr="007E2221">
        <w:rPr>
          <w:color w:val="252525"/>
          <w:sz w:val="28"/>
          <w:szCs w:val="28"/>
        </w:rPr>
        <w:t>при</w:t>
      </w:r>
      <w:r w:rsidRPr="001B5516">
        <w:rPr>
          <w:color w:val="252525"/>
          <w:sz w:val="28"/>
          <w:szCs w:val="28"/>
          <w:lang w:val="en-US"/>
        </w:rPr>
        <w:t xml:space="preserve"> </w:t>
      </w:r>
      <w:r w:rsidRPr="007E2221">
        <w:rPr>
          <w:color w:val="252525"/>
          <w:sz w:val="28"/>
          <w:szCs w:val="28"/>
        </w:rPr>
        <w:t>котором</w:t>
      </w:r>
      <w:r w:rsidRPr="001B5516">
        <w:rPr>
          <w:color w:val="252525"/>
          <w:sz w:val="28"/>
          <w:szCs w:val="28"/>
          <w:lang w:val="en-US"/>
        </w:rPr>
        <w:t xml:space="preserve"> </w:t>
      </w:r>
      <w:r w:rsidRPr="007E2221">
        <w:rPr>
          <w:color w:val="252525"/>
          <w:sz w:val="28"/>
          <w:szCs w:val="28"/>
        </w:rPr>
        <w:t>каждый</w:t>
      </w:r>
      <w:r w:rsidRPr="001B5516">
        <w:rPr>
          <w:color w:val="252525"/>
          <w:sz w:val="28"/>
          <w:szCs w:val="28"/>
          <w:lang w:val="en-US"/>
        </w:rPr>
        <w:t xml:space="preserve"> </w:t>
      </w:r>
      <w:r w:rsidRPr="007E2221">
        <w:rPr>
          <w:color w:val="252525"/>
          <w:sz w:val="28"/>
          <w:szCs w:val="28"/>
        </w:rPr>
        <w:t>символ</w:t>
      </w:r>
      <w:r w:rsidRPr="001B5516">
        <w:rPr>
          <w:color w:val="252525"/>
          <w:sz w:val="28"/>
          <w:szCs w:val="28"/>
          <w:lang w:val="en-US"/>
        </w:rPr>
        <w:t xml:space="preserve"> </w:t>
      </w:r>
      <w:r w:rsidRPr="007E2221">
        <w:rPr>
          <w:color w:val="252525"/>
          <w:sz w:val="28"/>
          <w:szCs w:val="28"/>
        </w:rPr>
        <w:t>открытого текста заменяется на некоторый, фиксированный при данном ключе символ того же алфавита</w:t>
      </w:r>
      <w:r w:rsidRPr="007E2221">
        <w:rPr>
          <w:rFonts w:ascii="Arial" w:hAnsi="Arial" w:cs="Arial"/>
          <w:color w:val="252525"/>
          <w:sz w:val="21"/>
          <w:szCs w:val="21"/>
        </w:rPr>
        <w:t>.</w:t>
      </w:r>
    </w:p>
    <w:p w:rsidR="007E2221" w:rsidRDefault="007E2221" w:rsidP="007E2221">
      <w:pPr>
        <w:pStyle w:val="1"/>
        <w:spacing w:line="360" w:lineRule="auto"/>
        <w:jc w:val="center"/>
        <w:rPr>
          <w:sz w:val="28"/>
          <w:szCs w:val="28"/>
        </w:rPr>
      </w:pPr>
    </w:p>
    <w:p w:rsidR="007E2221" w:rsidRPr="007E2221" w:rsidRDefault="007E2221" w:rsidP="00F665BC">
      <w:pPr>
        <w:pStyle w:val="1"/>
        <w:jc w:val="center"/>
        <w:rPr>
          <w:sz w:val="28"/>
          <w:szCs w:val="28"/>
        </w:rPr>
      </w:pPr>
    </w:p>
    <w:sectPr w:rsidR="007E2221" w:rsidRPr="007E222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E541F9"/>
    <w:multiLevelType w:val="multilevel"/>
    <w:tmpl w:val="3C108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9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0CD3"/>
    <w:rsid w:val="00171220"/>
    <w:rsid w:val="001B5516"/>
    <w:rsid w:val="002502FD"/>
    <w:rsid w:val="002922DB"/>
    <w:rsid w:val="003774D0"/>
    <w:rsid w:val="00435CD3"/>
    <w:rsid w:val="005647D8"/>
    <w:rsid w:val="00613D97"/>
    <w:rsid w:val="006941D4"/>
    <w:rsid w:val="00732751"/>
    <w:rsid w:val="007E2221"/>
    <w:rsid w:val="008F559E"/>
    <w:rsid w:val="00AA6B4A"/>
    <w:rsid w:val="00AD0CD3"/>
    <w:rsid w:val="00B85D69"/>
    <w:rsid w:val="00BB15E2"/>
    <w:rsid w:val="00E1632E"/>
    <w:rsid w:val="00E93998"/>
    <w:rsid w:val="00F665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AD0CD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pple-converted-space">
    <w:name w:val="apple-converted-space"/>
    <w:basedOn w:val="a0"/>
    <w:rsid w:val="005647D8"/>
  </w:style>
  <w:style w:type="paragraph" w:styleId="a3">
    <w:name w:val="Normal (Web)"/>
    <w:basedOn w:val="a"/>
    <w:uiPriority w:val="99"/>
    <w:unhideWhenUsed/>
    <w:rsid w:val="005647D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7E222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E2221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7E22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E2221"/>
    <w:rPr>
      <w:rFonts w:ascii="Tahoma" w:hAnsi="Tahoma" w:cs="Tahoma"/>
      <w:sz w:val="16"/>
      <w:szCs w:val="16"/>
    </w:rPr>
  </w:style>
  <w:style w:type="character" w:styleId="a6">
    <w:name w:val="Hyperlink"/>
    <w:basedOn w:val="a0"/>
    <w:uiPriority w:val="99"/>
    <w:semiHidden/>
    <w:unhideWhenUsed/>
    <w:rsid w:val="007E2221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AD0CD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pple-converted-space">
    <w:name w:val="apple-converted-space"/>
    <w:basedOn w:val="a0"/>
    <w:rsid w:val="005647D8"/>
  </w:style>
  <w:style w:type="paragraph" w:styleId="a3">
    <w:name w:val="Normal (Web)"/>
    <w:basedOn w:val="a"/>
    <w:uiPriority w:val="99"/>
    <w:unhideWhenUsed/>
    <w:rsid w:val="005647D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7E222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E2221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7E22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E2221"/>
    <w:rPr>
      <w:rFonts w:ascii="Tahoma" w:hAnsi="Tahoma" w:cs="Tahoma"/>
      <w:sz w:val="16"/>
      <w:szCs w:val="16"/>
    </w:rPr>
  </w:style>
  <w:style w:type="character" w:styleId="a6">
    <w:name w:val="Hyperlink"/>
    <w:basedOn w:val="a0"/>
    <w:uiPriority w:val="99"/>
    <w:semiHidden/>
    <w:unhideWhenUsed/>
    <w:rsid w:val="007E222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198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37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7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64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s://ru.wikipedia.org/wiki/%D0%A8%D0%B8%D1%84%D1%80_%D0%BF%D1%80%D0%BE%D1%81%D1%82%D0%BE%D0%B9_%D0%B7%D0%B0%D0%BC%D0%B5%D0%BD%D1%8B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10</Pages>
  <Words>1637</Words>
  <Characters>9337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9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ot</dc:creator>
  <cp:lastModifiedBy>root</cp:lastModifiedBy>
  <cp:revision>13</cp:revision>
  <dcterms:created xsi:type="dcterms:W3CDTF">2016-11-05T17:19:00Z</dcterms:created>
  <dcterms:modified xsi:type="dcterms:W3CDTF">2016-11-24T10:39:00Z</dcterms:modified>
</cp:coreProperties>
</file>